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48" r:id="rId1"/>
  </p:sldMasterIdLst>
  <p:notesMasterIdLst>
    <p:notesMasterId r:id="rId16"/>
  </p:notesMasterIdLst>
  <p:sldIdLst>
    <p:sldId id="261" r:id="rId2"/>
    <p:sldId id="257" r:id="rId3"/>
    <p:sldId id="268" r:id="rId4"/>
    <p:sldId id="262" r:id="rId5"/>
    <p:sldId id="263" r:id="rId6"/>
    <p:sldId id="258" r:id="rId7"/>
    <p:sldId id="256" r:id="rId8"/>
    <p:sldId id="259" r:id="rId9"/>
    <p:sldId id="260" r:id="rId10"/>
    <p:sldId id="269" r:id="rId11"/>
    <p:sldId id="265" r:id="rId12"/>
    <p:sldId id="264" r:id="rId13"/>
    <p:sldId id="266" r:id="rId14"/>
    <p:sldId id="267" r:id="rId15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11"/>
    <p:restoredTop sz="94674"/>
  </p:normalViewPr>
  <p:slideViewPr>
    <p:cSldViewPr snapToGrid="0" snapToObjects="1">
      <p:cViewPr varScale="1">
        <p:scale>
          <a:sx n="95" d="100"/>
          <a:sy n="95" d="100"/>
        </p:scale>
        <p:origin x="90" y="174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notesMaster" Target="notesMasters/notesMaster1.xml"/><Relationship Id="rId20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2B9E211-9C08-4C42-A2A8-C62EC400EB01}" type="datetimeFigureOut">
              <a:rPr lang="en-US" smtClean="0"/>
              <a:t>4/25/2017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8532872-4B6E-C841-8642-269C9E99389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2097406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6A5EBE-DDEB-A34C-9AC8-87337965A481}" type="datetimeFigureOut">
              <a:rPr lang="en-US" smtClean="0"/>
              <a:t>4/25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3D5BF7E-6677-3842-9210-9513A994750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6338870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6A5EBE-DDEB-A34C-9AC8-87337965A481}" type="datetimeFigureOut">
              <a:rPr lang="en-US" smtClean="0"/>
              <a:t>4/25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3D5BF7E-6677-3842-9210-9513A994750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4384403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6A5EBE-DDEB-A34C-9AC8-87337965A481}" type="datetimeFigureOut">
              <a:rPr lang="en-US" smtClean="0"/>
              <a:t>4/25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3D5BF7E-6677-3842-9210-9513A994750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155237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6A5EBE-DDEB-A34C-9AC8-87337965A481}" type="datetimeFigureOut">
              <a:rPr lang="en-US" smtClean="0"/>
              <a:t>4/25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3D5BF7E-6677-3842-9210-9513A994750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1508821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6A5EBE-DDEB-A34C-9AC8-87337965A481}" type="datetimeFigureOut">
              <a:rPr lang="en-US" smtClean="0"/>
              <a:t>4/25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3D5BF7E-6677-3842-9210-9513A994750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7753773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6A5EBE-DDEB-A34C-9AC8-87337965A481}" type="datetimeFigureOut">
              <a:rPr lang="en-US" smtClean="0"/>
              <a:t>4/25/20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3D5BF7E-6677-3842-9210-9513A994750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2684620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6A5EBE-DDEB-A34C-9AC8-87337965A481}" type="datetimeFigureOut">
              <a:rPr lang="en-US" smtClean="0"/>
              <a:t>4/25/2017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3D5BF7E-6677-3842-9210-9513A994750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1373981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6A5EBE-DDEB-A34C-9AC8-87337965A481}" type="datetimeFigureOut">
              <a:rPr lang="en-US" smtClean="0"/>
              <a:t>4/25/2017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3D5BF7E-6677-3842-9210-9513A994750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5410954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6A5EBE-DDEB-A34C-9AC8-87337965A481}" type="datetimeFigureOut">
              <a:rPr lang="en-US" smtClean="0"/>
              <a:t>4/25/2017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3D5BF7E-6677-3842-9210-9513A994750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559158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6A5EBE-DDEB-A34C-9AC8-87337965A481}" type="datetimeFigureOut">
              <a:rPr lang="en-US" smtClean="0"/>
              <a:t>4/25/20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3D5BF7E-6677-3842-9210-9513A994750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0488329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6A5EBE-DDEB-A34C-9AC8-87337965A481}" type="datetimeFigureOut">
              <a:rPr lang="en-US" smtClean="0"/>
              <a:t>4/25/20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3D5BF7E-6677-3842-9210-9513A994750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7056951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86A5EBE-DDEB-A34C-9AC8-87337965A481}" type="datetimeFigureOut">
              <a:rPr lang="en-US" smtClean="0"/>
              <a:t>4/25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3D5BF7E-6677-3842-9210-9513A994750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790382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_________Microsoft_Visio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emf"/><Relationship Id="rId1" Type="http://schemas.openxmlformats.org/officeDocument/2006/relationships/slideLayout" Target="../slideLayouts/slideLayout1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DP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25117348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그림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-582803" y="1428750"/>
            <a:ext cx="13554075" cy="40005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32695955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그림 7"/>
          <p:cNvPicPr/>
          <p:nvPr/>
        </p:nvPicPr>
        <p:blipFill>
          <a:blip r:embed="rId2"/>
          <a:stretch>
            <a:fillRect/>
          </a:stretch>
        </p:blipFill>
        <p:spPr>
          <a:xfrm>
            <a:off x="1141016" y="1311843"/>
            <a:ext cx="3899439" cy="4030719"/>
          </a:xfrm>
          <a:prstGeom prst="rect">
            <a:avLst/>
          </a:prstGeom>
        </p:spPr>
      </p:pic>
      <p:pic>
        <p:nvPicPr>
          <p:cNvPr id="7" name="그림 7"/>
          <p:cNvPicPr/>
          <p:nvPr/>
        </p:nvPicPr>
        <p:blipFill>
          <a:blip r:embed="rId2"/>
          <a:stretch>
            <a:fillRect/>
          </a:stretch>
        </p:blipFill>
        <p:spPr>
          <a:xfrm>
            <a:off x="6338027" y="1311843"/>
            <a:ext cx="3899439" cy="403071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30140811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 of ABM Analysi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69025604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493213" y="604769"/>
            <a:ext cx="5601415" cy="577034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67473114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그림 18"/>
          <p:cNvPicPr/>
          <p:nvPr/>
        </p:nvPicPr>
        <p:blipFill>
          <a:blip r:embed="rId2"/>
          <a:stretch>
            <a:fillRect/>
          </a:stretch>
        </p:blipFill>
        <p:spPr>
          <a:xfrm>
            <a:off x="6369485" y="1105449"/>
            <a:ext cx="4706056" cy="4863610"/>
          </a:xfrm>
          <a:prstGeom prst="rect">
            <a:avLst/>
          </a:prstGeom>
        </p:spPr>
      </p:pic>
      <p:pic>
        <p:nvPicPr>
          <p:cNvPr id="5" name="그림 17"/>
          <p:cNvPicPr/>
          <p:nvPr/>
        </p:nvPicPr>
        <p:blipFill>
          <a:blip r:embed="rId3"/>
          <a:stretch>
            <a:fillRect/>
          </a:stretch>
        </p:blipFill>
        <p:spPr>
          <a:xfrm>
            <a:off x="903827" y="1102820"/>
            <a:ext cx="4716138" cy="486623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64562254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2712377" y="760288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7862334"/>
              </p:ext>
            </p:extLst>
          </p:nvPr>
        </p:nvGraphicFramePr>
        <p:xfrm>
          <a:off x="2558265" y="636998"/>
          <a:ext cx="6400800" cy="5448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7" r:id="rId3" imgW="8077200" imgH="6870700" progId="Visio.Drawing.15">
                  <p:embed/>
                </p:oleObj>
              </mc:Choice>
              <mc:Fallback>
                <p:oleObj r:id="rId3" imgW="8077200" imgH="687070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58265" y="636998"/>
                        <a:ext cx="6400800" cy="54483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78174280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그림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062162" y="764433"/>
            <a:ext cx="8067676" cy="532913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39061587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sult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74361981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그림 1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49705" y="1317158"/>
            <a:ext cx="5596344" cy="427198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6104379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Verification and Validatio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04794093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540000" y="762000"/>
            <a:ext cx="7112000" cy="5334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73784714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540000" y="762000"/>
            <a:ext cx="7112000" cy="5334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71965583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540000" y="762000"/>
            <a:ext cx="7112000" cy="5334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80580809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Yu Gothic Light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Yu Gothic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Yu Gothic Light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Yu Gothic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2183</TotalTime>
  <Words>9</Words>
  <Application>Microsoft Office PowerPoint</Application>
  <PresentationFormat>와이드스크린</PresentationFormat>
  <Paragraphs>4</Paragraphs>
  <Slides>14</Slides>
  <Notes>0</Notes>
  <HiddenSlides>0</HiddenSlides>
  <MMClips>0</MMClips>
  <ScaleCrop>false</ScaleCrop>
  <HeadingPairs>
    <vt:vector size="8" baseType="variant">
      <vt:variant>
        <vt:lpstr>사용한 글꼴</vt:lpstr>
      </vt:variant>
      <vt:variant>
        <vt:i4>3</vt:i4>
      </vt:variant>
      <vt:variant>
        <vt:lpstr>테마</vt:lpstr>
      </vt:variant>
      <vt:variant>
        <vt:i4>1</vt:i4>
      </vt:variant>
      <vt:variant>
        <vt:lpstr>포함된 OLE 서버</vt:lpstr>
      </vt:variant>
      <vt:variant>
        <vt:i4>1</vt:i4>
      </vt:variant>
      <vt:variant>
        <vt:lpstr>슬라이드 제목</vt:lpstr>
      </vt:variant>
      <vt:variant>
        <vt:i4>14</vt:i4>
      </vt:variant>
    </vt:vector>
  </HeadingPairs>
  <TitlesOfParts>
    <vt:vector size="19" baseType="lpstr">
      <vt:lpstr>Arial</vt:lpstr>
      <vt:lpstr>Calibri</vt:lpstr>
      <vt:lpstr>Calibri Light</vt:lpstr>
      <vt:lpstr>Office Theme</vt:lpstr>
      <vt:lpstr>Документ Microsoft Visio</vt:lpstr>
      <vt:lpstr>MDP</vt:lpstr>
      <vt:lpstr>PowerPoint 프레젠테이션</vt:lpstr>
      <vt:lpstr>PowerPoint 프레젠테이션</vt:lpstr>
      <vt:lpstr>Result</vt:lpstr>
      <vt:lpstr>PowerPoint 프레젠테이션</vt:lpstr>
      <vt:lpstr>Verification and Validation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Example of ABM Analysis</vt:lpstr>
      <vt:lpstr>PowerPoint 프레젠테이션</vt:lpstr>
      <vt:lpstr>PowerPoint 프레젠테이션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Microsoft Office User</dc:creator>
  <cp:lastModifiedBy>JJ Hwang</cp:lastModifiedBy>
  <cp:revision>11</cp:revision>
  <dcterms:created xsi:type="dcterms:W3CDTF">2017-04-18T16:40:58Z</dcterms:created>
  <dcterms:modified xsi:type="dcterms:W3CDTF">2017-04-25T13:00:14Z</dcterms:modified>
</cp:coreProperties>
</file>